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DB7BA22" w14:textId="77777777" w:rsidR="006E4732" w:rsidRDefault="006E4732" w:rsidP="006E4732">
      <w:pPr>
        <w:spacing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7C6C6864" w14:textId="77777777" w:rsidR="006E4732" w:rsidRDefault="006E4732" w:rsidP="006E473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65EDAD73" w14:textId="77777777" w:rsidR="006E4732" w:rsidRDefault="006E4732" w:rsidP="006E4732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6A240EFC" w14:textId="77777777" w:rsidR="006E4732" w:rsidRDefault="006E4732" w:rsidP="006E4732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045FBD35" w14:textId="77777777" w:rsidR="006E4732" w:rsidRDefault="006E4732" w:rsidP="006E4732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67EA3DB1" w14:textId="77777777" w:rsidR="006E4732" w:rsidRDefault="006E4732" w:rsidP="006E4732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204DAC49" w14:textId="77777777" w:rsidR="006E4732" w:rsidRDefault="006E4732" w:rsidP="006E4732">
      <w:pPr>
        <w:spacing w:after="252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5ED71F18" w14:textId="16966807" w:rsidR="006E4732" w:rsidRDefault="006E4732" w:rsidP="006E4732">
      <w:pPr>
        <w:spacing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Отчёт по лабораторной работе № 3</w:t>
      </w:r>
    </w:p>
    <w:p w14:paraId="7DD0CCDB" w14:textId="77777777" w:rsidR="006E4732" w:rsidRDefault="006E4732" w:rsidP="006E4732">
      <w:pPr>
        <w:spacing w:after="4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Междисциплинарный курс 01.01 Разработка программных модулей»</w:t>
      </w:r>
    </w:p>
    <w:p w14:paraId="4E4FF866" w14:textId="5249AAA7" w:rsidR="006E4732" w:rsidRDefault="006E4732" w:rsidP="006E4732">
      <w:pPr>
        <w:spacing w:after="1080" w:line="240" w:lineRule="auto"/>
        <w:jc w:val="center"/>
        <w:rPr>
          <w:rFonts w:ascii="Times New Roman" w:eastAsia="Calibri" w:hAnsi="Times New Roman" w:cs="Times New Roman"/>
          <w:b/>
          <w:sz w:val="48"/>
          <w:szCs w:val="48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32"/>
          <w:szCs w:val="32"/>
        </w:rPr>
        <w:t xml:space="preserve">Тема: </w:t>
      </w:r>
      <w:r>
        <w:rPr>
          <w:rFonts w:ascii="Times New Roman" w:hAnsi="Times New Roman" w:cs="Times New Roman"/>
          <w:b/>
          <w:bCs/>
          <w:sz w:val="32"/>
          <w:szCs w:val="32"/>
        </w:rPr>
        <w:t>"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E75D13" w:rsidRPr="00E75D13">
        <w:rPr>
          <w:rFonts w:ascii="Times New Roman" w:eastAsia="Calibri" w:hAnsi="Times New Roman" w:cs="Times New Roman"/>
          <w:b/>
          <w:bCs/>
          <w:sz w:val="32"/>
          <w:szCs w:val="32"/>
        </w:rPr>
        <w:t>Создание программ обработки массивов.</w:t>
      </w:r>
      <w:r>
        <w:rPr>
          <w:rFonts w:ascii="Times New Roman" w:hAnsi="Times New Roman" w:cs="Times New Roman"/>
          <w:b/>
          <w:bCs/>
          <w:sz w:val="32"/>
          <w:szCs w:val="32"/>
        </w:rPr>
        <w:t>"</w:t>
      </w:r>
    </w:p>
    <w:p w14:paraId="6CF95138" w14:textId="77777777" w:rsidR="006E4732" w:rsidRDefault="006E4732" w:rsidP="006E4732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Выполнил(а) студент(ка) </w:t>
      </w:r>
    </w:p>
    <w:p w14:paraId="33ADCE53" w14:textId="77777777" w:rsidR="006E4732" w:rsidRDefault="006E4732" w:rsidP="006E4732">
      <w:pPr>
        <w:tabs>
          <w:tab w:val="left" w:pos="1416"/>
          <w:tab w:val="center" w:pos="4662"/>
        </w:tabs>
        <w:spacing w:after="120" w:line="240" w:lineRule="auto"/>
        <w:ind w:firstLine="1559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7</w:t>
      </w:r>
    </w:p>
    <w:p w14:paraId="2DD11F18" w14:textId="77777777" w:rsidR="006E4732" w:rsidRDefault="006E4732" w:rsidP="006E4732">
      <w:pPr>
        <w:tabs>
          <w:tab w:val="left" w:pos="1416"/>
          <w:tab w:val="center" w:pos="4662"/>
        </w:tabs>
        <w:spacing w:after="0" w:line="240" w:lineRule="auto"/>
        <w:ind w:firstLine="1559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Информационные технологи и </w:t>
      </w:r>
    </w:p>
    <w:p w14:paraId="4AA2A67F" w14:textId="77777777" w:rsidR="006E4732" w:rsidRDefault="006E4732" w:rsidP="006E4732">
      <w:pPr>
        <w:tabs>
          <w:tab w:val="left" w:pos="1416"/>
          <w:tab w:val="center" w:pos="4662"/>
        </w:tabs>
        <w:spacing w:after="100" w:line="240" w:lineRule="auto"/>
        <w:ind w:firstLine="1559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программирование</w:t>
      </w:r>
    </w:p>
    <w:p w14:paraId="5CDA3A9D" w14:textId="77777777" w:rsidR="006E4732" w:rsidRDefault="006E4732" w:rsidP="006E4732">
      <w:pPr>
        <w:tabs>
          <w:tab w:val="left" w:pos="4060"/>
        </w:tabs>
        <w:spacing w:after="0" w:line="240" w:lineRule="auto"/>
        <w:ind w:firstLine="4802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I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32919/3</w:t>
      </w:r>
    </w:p>
    <w:p w14:paraId="3B078921" w14:textId="77777777" w:rsidR="006E4732" w:rsidRDefault="006E4732" w:rsidP="006E4732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Канищева Анастасия</w:t>
      </w:r>
    </w:p>
    <w:p w14:paraId="2B2486A3" w14:textId="77777777" w:rsidR="006E4732" w:rsidRDefault="006E4732" w:rsidP="006E4732">
      <w:pPr>
        <w:tabs>
          <w:tab w:val="left" w:pos="4060"/>
        </w:tabs>
        <w:spacing w:after="360" w:line="240" w:lineRule="auto"/>
        <w:ind w:firstLine="4802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асильевна</w:t>
      </w:r>
    </w:p>
    <w:p w14:paraId="334DF847" w14:textId="77777777" w:rsidR="006E4732" w:rsidRDefault="006E4732" w:rsidP="006E4732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513A8632" w14:textId="77777777" w:rsidR="006E4732" w:rsidRDefault="006E4732" w:rsidP="006C1352">
      <w:pPr>
        <w:tabs>
          <w:tab w:val="left" w:pos="4060"/>
        </w:tabs>
        <w:spacing w:after="2400" w:line="240" w:lineRule="auto"/>
        <w:ind w:firstLine="4060"/>
        <w:jc w:val="right"/>
        <w:rPr>
          <w:rFonts w:ascii="Times New Roman" w:eastAsia="Calibri" w:hAnsi="Times New Roman" w:cs="Times New Roman"/>
          <w:sz w:val="20"/>
          <w:szCs w:val="24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Ильин Юрий Петрович</w:t>
      </w:r>
    </w:p>
    <w:p w14:paraId="4D3B142A" w14:textId="77777777" w:rsidR="006E4732" w:rsidRDefault="006E4732" w:rsidP="006E4732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76562DFE" w14:textId="6F3299C8" w:rsidR="006E4732" w:rsidRDefault="006E4732" w:rsidP="006C1352">
      <w:pPr>
        <w:tabs>
          <w:tab w:val="left" w:pos="4060"/>
        </w:tabs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</w:t>
      </w:r>
      <w:r w:rsidR="006C1352">
        <w:rPr>
          <w:rFonts w:ascii="Times New Roman" w:eastAsia="Calibri" w:hAnsi="Times New Roman" w:cs="Times New Roman"/>
          <w:sz w:val="28"/>
          <w:szCs w:val="28"/>
          <w:lang w:eastAsia="ru-RU"/>
        </w:rPr>
        <w:t>5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г.</w:t>
      </w: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14:paraId="632F5817" w14:textId="692D55D4" w:rsidR="006E4732" w:rsidRDefault="006E4732" w:rsidP="006E4732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Лабораторная работа № 3</w:t>
      </w:r>
    </w:p>
    <w:p w14:paraId="1E6D3553" w14:textId="77777777" w:rsidR="00D77F6A" w:rsidRPr="002136CE" w:rsidRDefault="00D77F6A" w:rsidP="00D77F6A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2136CE">
        <w:rPr>
          <w:rFonts w:ascii="Times New Roman" w:hAnsi="Times New Roman" w:cs="Times New Roman"/>
          <w:b/>
          <w:sz w:val="28"/>
          <w:szCs w:val="28"/>
        </w:rPr>
        <w:t>Тема:</w:t>
      </w:r>
      <w:r w:rsidRPr="002136CE">
        <w:rPr>
          <w:rFonts w:ascii="Times New Roman" w:hAnsi="Times New Roman" w:cs="Times New Roman"/>
          <w:sz w:val="28"/>
          <w:szCs w:val="28"/>
        </w:rPr>
        <w:t xml:space="preserve"> Создание программ обработки массивов.</w:t>
      </w:r>
    </w:p>
    <w:p w14:paraId="5EA3690C" w14:textId="77777777" w:rsidR="00D77F6A" w:rsidRPr="002136CE" w:rsidRDefault="00D77F6A" w:rsidP="00D77F6A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136CE">
        <w:rPr>
          <w:rFonts w:ascii="Times New Roman" w:hAnsi="Times New Roman" w:cs="Times New Roman"/>
          <w:b/>
          <w:sz w:val="28"/>
          <w:szCs w:val="28"/>
        </w:rPr>
        <w:t>Цель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136CE">
        <w:rPr>
          <w:rFonts w:ascii="Times New Roman" w:hAnsi="Times New Roman" w:cs="Times New Roman"/>
          <w:b/>
          <w:sz w:val="28"/>
          <w:szCs w:val="28"/>
        </w:rPr>
        <w:t>работы:</w:t>
      </w:r>
      <w:r w:rsidRPr="002136CE">
        <w:rPr>
          <w:rFonts w:ascii="Times New Roman" w:hAnsi="Times New Roman" w:cs="Times New Roman"/>
          <w:sz w:val="28"/>
          <w:szCs w:val="28"/>
        </w:rPr>
        <w:t xml:space="preserve"> изучить принципы описания и использования однородных структурированных данных в языке </w:t>
      </w:r>
      <w:r w:rsidRPr="002136C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2136CE">
        <w:rPr>
          <w:rFonts w:ascii="Times New Roman" w:hAnsi="Times New Roman" w:cs="Times New Roman"/>
          <w:sz w:val="28"/>
          <w:szCs w:val="28"/>
        </w:rPr>
        <w:t>#, получить практические навыки разработки программ по обработке массивов.</w:t>
      </w:r>
    </w:p>
    <w:p w14:paraId="3E01DE88" w14:textId="77777777" w:rsidR="00D77F6A" w:rsidRPr="002136CE" w:rsidRDefault="00D77F6A" w:rsidP="00D77F6A">
      <w:pPr>
        <w:spacing w:after="0" w:line="360" w:lineRule="auto"/>
        <w:ind w:firstLine="357"/>
        <w:jc w:val="both"/>
        <w:rPr>
          <w:rFonts w:ascii="Times New Roman" w:hAnsi="Times New Roman" w:cs="Times New Roman"/>
          <w:i/>
          <w:sz w:val="28"/>
          <w:szCs w:val="28"/>
        </w:rPr>
      </w:pPr>
      <w:r w:rsidRPr="002136CE">
        <w:rPr>
          <w:rFonts w:ascii="Times New Roman" w:hAnsi="Times New Roman" w:cs="Times New Roman"/>
          <w:i/>
          <w:sz w:val="28"/>
          <w:szCs w:val="28"/>
        </w:rPr>
        <w:t>Указания:</w:t>
      </w:r>
    </w:p>
    <w:p w14:paraId="68C2D3D5" w14:textId="77777777" w:rsidR="00D77F6A" w:rsidRPr="002136CE" w:rsidRDefault="00D77F6A" w:rsidP="00D77F6A">
      <w:pPr>
        <w:pStyle w:val="a3"/>
        <w:numPr>
          <w:ilvl w:val="0"/>
          <w:numId w:val="1"/>
        </w:numPr>
        <w:spacing w:after="0" w:line="360" w:lineRule="auto"/>
        <w:ind w:left="714" w:hanging="35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36CE">
        <w:rPr>
          <w:rFonts w:ascii="Times New Roman" w:hAnsi="Times New Roman" w:cs="Times New Roman"/>
          <w:sz w:val="28"/>
          <w:szCs w:val="28"/>
        </w:rPr>
        <w:t xml:space="preserve">Требуется разработать две программы  </w:t>
      </w:r>
      <w:r w:rsidRPr="002136CE">
        <w:rPr>
          <w:rFonts w:ascii="Times New Roman" w:hAnsi="Times New Roman" w:cs="Times New Roman"/>
          <w:sz w:val="28"/>
          <w:szCs w:val="28"/>
        </w:rPr>
        <w:sym w:font="Symbol" w:char="F02D"/>
      </w:r>
      <w:r w:rsidRPr="002136CE">
        <w:rPr>
          <w:rFonts w:ascii="Times New Roman" w:hAnsi="Times New Roman" w:cs="Times New Roman"/>
          <w:sz w:val="28"/>
          <w:szCs w:val="28"/>
        </w:rPr>
        <w:t xml:space="preserve"> консольные приложения на языке C#, в среде программирования Visual Studio. </w:t>
      </w:r>
    </w:p>
    <w:p w14:paraId="154576B6" w14:textId="77777777" w:rsidR="00D77F6A" w:rsidRPr="002136CE" w:rsidRDefault="00D77F6A" w:rsidP="00D77F6A">
      <w:pPr>
        <w:pStyle w:val="a3"/>
        <w:numPr>
          <w:ilvl w:val="0"/>
          <w:numId w:val="1"/>
        </w:numPr>
        <w:spacing w:after="0" w:line="360" w:lineRule="auto"/>
        <w:ind w:left="714" w:hanging="35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36CE">
        <w:rPr>
          <w:rFonts w:ascii="Times New Roman" w:hAnsi="Times New Roman" w:cs="Times New Roman"/>
          <w:sz w:val="28"/>
          <w:szCs w:val="28"/>
        </w:rPr>
        <w:t xml:space="preserve">Подготовьте математическую формулировку задачи с подробным описание входных и выходных данных, функциональных характеристик программы к каждому заданию. Укажите ограничения на входные данные, варианты результатов. </w:t>
      </w:r>
    </w:p>
    <w:p w14:paraId="24E7DFE9" w14:textId="77777777" w:rsidR="00D77F6A" w:rsidRPr="002136CE" w:rsidRDefault="00D77F6A" w:rsidP="00D77F6A">
      <w:pPr>
        <w:pStyle w:val="a3"/>
        <w:numPr>
          <w:ilvl w:val="0"/>
          <w:numId w:val="1"/>
        </w:numPr>
        <w:spacing w:after="0" w:line="360" w:lineRule="auto"/>
        <w:ind w:left="714" w:hanging="35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36CE">
        <w:rPr>
          <w:rFonts w:ascii="Times New Roman" w:hAnsi="Times New Roman" w:cs="Times New Roman"/>
          <w:sz w:val="28"/>
          <w:szCs w:val="28"/>
        </w:rPr>
        <w:t>Разработайте алгоритм решения каждой задачи. Учтите необходимость проверки входных данных.</w:t>
      </w:r>
    </w:p>
    <w:p w14:paraId="6E85C588" w14:textId="77777777" w:rsidR="00D77F6A" w:rsidRPr="002136CE" w:rsidRDefault="00D77F6A" w:rsidP="00D77F6A">
      <w:pPr>
        <w:pStyle w:val="a3"/>
        <w:numPr>
          <w:ilvl w:val="0"/>
          <w:numId w:val="1"/>
        </w:numPr>
        <w:spacing w:after="0" w:line="360" w:lineRule="auto"/>
        <w:ind w:left="714" w:hanging="35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36CE">
        <w:rPr>
          <w:rFonts w:ascii="Times New Roman" w:hAnsi="Times New Roman" w:cs="Times New Roman"/>
          <w:sz w:val="28"/>
          <w:szCs w:val="28"/>
        </w:rPr>
        <w:t xml:space="preserve">Ввод массивов осуществить в цикле при помощи генератора случайных чисел. Размерность массива задать с клавиатуры. Вывод массивов производите с указанием количества позиций на каждый элемент. </w:t>
      </w:r>
    </w:p>
    <w:p w14:paraId="1CF7F515" w14:textId="77777777" w:rsidR="00D77F6A" w:rsidRPr="002136CE" w:rsidRDefault="00D77F6A" w:rsidP="00D77F6A">
      <w:pPr>
        <w:pStyle w:val="a3"/>
        <w:spacing w:after="0" w:line="360" w:lineRule="auto"/>
        <w:ind w:left="714"/>
        <w:contextualSpacing w:val="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2136CE">
        <w:rPr>
          <w:rFonts w:ascii="Times New Roman" w:hAnsi="Times New Roman" w:cs="Times New Roman"/>
          <w:i/>
          <w:iCs/>
          <w:sz w:val="28"/>
          <w:szCs w:val="28"/>
        </w:rPr>
        <w:t>Пример форматирования данных:</w:t>
      </w:r>
    </w:p>
    <w:p w14:paraId="6F81F813" w14:textId="77777777" w:rsidR="00D77F6A" w:rsidRPr="00EA5E98" w:rsidRDefault="00D77F6A" w:rsidP="00D77F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0D3FED">
        <w:rPr>
          <w:rFonts w:ascii="Consolas" w:hAnsi="Consolas" w:cs="Consolas"/>
          <w:color w:val="0000FF"/>
          <w:sz w:val="19"/>
          <w:szCs w:val="19"/>
        </w:rPr>
        <w:t xml:space="preserve">           </w:t>
      </w:r>
      <w:r w:rsidRPr="007D7CF9">
        <w:rPr>
          <w:rFonts w:ascii="Consolas" w:hAnsi="Consolas" w:cs="Consolas"/>
          <w:color w:val="0000FF"/>
          <w:lang w:val="en-US"/>
        </w:rPr>
        <w:t>double</w:t>
      </w:r>
      <w:r w:rsidRPr="00EA5E98">
        <w:rPr>
          <w:rFonts w:ascii="Consolas" w:hAnsi="Consolas" w:cs="Consolas"/>
          <w:color w:val="000000"/>
        </w:rPr>
        <w:t xml:space="preserve">  </w:t>
      </w:r>
      <w:r w:rsidRPr="007D7CF9">
        <w:rPr>
          <w:rFonts w:ascii="Consolas" w:hAnsi="Consolas" w:cs="Consolas"/>
          <w:color w:val="000000"/>
          <w:lang w:val="en-US"/>
        </w:rPr>
        <w:t>value</w:t>
      </w:r>
      <w:r w:rsidRPr="00EA5E98">
        <w:rPr>
          <w:rFonts w:ascii="Consolas" w:hAnsi="Consolas" w:cs="Consolas"/>
          <w:color w:val="000000"/>
        </w:rPr>
        <w:t xml:space="preserve"> = 123.521371317;</w:t>
      </w:r>
    </w:p>
    <w:p w14:paraId="6816DBBF" w14:textId="77777777" w:rsidR="00D77F6A" w:rsidRPr="007D7CF9" w:rsidRDefault="00D77F6A" w:rsidP="00D77F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EA5E98">
        <w:rPr>
          <w:rFonts w:ascii="Consolas" w:hAnsi="Consolas" w:cs="Consolas"/>
          <w:color w:val="000000"/>
        </w:rPr>
        <w:t xml:space="preserve">          </w:t>
      </w:r>
      <w:proofErr w:type="spellStart"/>
      <w:r w:rsidRPr="007D7CF9">
        <w:rPr>
          <w:rFonts w:ascii="Consolas" w:hAnsi="Consolas" w:cs="Consolas"/>
          <w:color w:val="000000"/>
          <w:lang w:val="en-US"/>
        </w:rPr>
        <w:t>Console.WriteLine</w:t>
      </w:r>
      <w:proofErr w:type="spellEnd"/>
      <w:r w:rsidRPr="007D7CF9">
        <w:rPr>
          <w:rFonts w:ascii="Consolas" w:hAnsi="Consolas" w:cs="Consolas"/>
          <w:color w:val="000000"/>
          <w:lang w:val="en-US"/>
        </w:rPr>
        <w:t>(</w:t>
      </w:r>
      <w:proofErr w:type="spellStart"/>
      <w:r w:rsidRPr="007D7CF9">
        <w:rPr>
          <w:rFonts w:ascii="Consolas" w:hAnsi="Consolas" w:cs="Consolas"/>
          <w:color w:val="000000"/>
          <w:lang w:val="en-US"/>
        </w:rPr>
        <w:t>value.ToString</w:t>
      </w:r>
      <w:proofErr w:type="spellEnd"/>
      <w:r w:rsidRPr="007D7CF9">
        <w:rPr>
          <w:rFonts w:ascii="Consolas" w:hAnsi="Consolas" w:cs="Consolas"/>
          <w:color w:val="000000"/>
          <w:lang w:val="en-US"/>
        </w:rPr>
        <w:t>(</w:t>
      </w:r>
      <w:r w:rsidRPr="007D7CF9">
        <w:rPr>
          <w:rFonts w:ascii="Consolas" w:hAnsi="Consolas" w:cs="Consolas"/>
          <w:color w:val="A31515"/>
          <w:lang w:val="en-US"/>
        </w:rPr>
        <w:t>"#.###"</w:t>
      </w:r>
      <w:r w:rsidRPr="007D7CF9">
        <w:rPr>
          <w:rFonts w:ascii="Consolas" w:hAnsi="Consolas" w:cs="Consolas"/>
          <w:color w:val="000000"/>
          <w:lang w:val="en-US"/>
        </w:rPr>
        <w:t>));</w:t>
      </w:r>
    </w:p>
    <w:p w14:paraId="4FF92F7D" w14:textId="77777777" w:rsidR="00D77F6A" w:rsidRPr="007D7CF9" w:rsidRDefault="00D77F6A" w:rsidP="00D77F6A">
      <w:pPr>
        <w:pStyle w:val="a3"/>
        <w:spacing w:after="0"/>
        <w:ind w:left="714"/>
        <w:contextualSpacing w:val="0"/>
        <w:jc w:val="both"/>
        <w:rPr>
          <w:rFonts w:ascii="Times New Roman" w:hAnsi="Times New Roman" w:cs="Times New Roman"/>
          <w:i/>
          <w:iCs/>
          <w:sz w:val="26"/>
          <w:szCs w:val="26"/>
          <w:lang w:val="en-US"/>
        </w:rPr>
      </w:pPr>
      <w:r w:rsidRPr="007D7CF9">
        <w:rPr>
          <w:rFonts w:ascii="Consolas" w:hAnsi="Consolas" w:cs="Consolas"/>
          <w:color w:val="000000"/>
          <w:lang w:val="en-US"/>
        </w:rPr>
        <w:t xml:space="preserve">    </w:t>
      </w:r>
      <w:proofErr w:type="spellStart"/>
      <w:r w:rsidRPr="007D7CF9">
        <w:rPr>
          <w:rFonts w:ascii="Consolas" w:hAnsi="Consolas" w:cs="Consolas"/>
          <w:color w:val="000000"/>
          <w:lang w:val="en-US"/>
        </w:rPr>
        <w:t>Console.WriteLine</w:t>
      </w:r>
      <w:proofErr w:type="spellEnd"/>
      <w:r w:rsidRPr="007D7CF9">
        <w:rPr>
          <w:rFonts w:ascii="Consolas" w:hAnsi="Consolas" w:cs="Consolas"/>
          <w:color w:val="000000"/>
          <w:lang w:val="en-US"/>
        </w:rPr>
        <w:t>(</w:t>
      </w:r>
      <w:proofErr w:type="spellStart"/>
      <w:r w:rsidRPr="007D7CF9">
        <w:rPr>
          <w:rFonts w:ascii="Consolas" w:hAnsi="Consolas" w:cs="Consolas"/>
          <w:color w:val="000000"/>
          <w:lang w:val="en-US"/>
        </w:rPr>
        <w:t>String.Format</w:t>
      </w:r>
      <w:proofErr w:type="spellEnd"/>
      <w:r w:rsidRPr="007D7CF9">
        <w:rPr>
          <w:rFonts w:ascii="Consolas" w:hAnsi="Consolas" w:cs="Consolas"/>
          <w:color w:val="000000"/>
          <w:lang w:val="en-US"/>
        </w:rPr>
        <w:t>(</w:t>
      </w:r>
      <w:r w:rsidRPr="007D7CF9">
        <w:rPr>
          <w:rFonts w:ascii="Consolas" w:hAnsi="Consolas" w:cs="Consolas"/>
          <w:color w:val="A31515"/>
          <w:lang w:val="en-US"/>
        </w:rPr>
        <w:t>"{0:#.###}"</w:t>
      </w:r>
      <w:r w:rsidRPr="007D7CF9">
        <w:rPr>
          <w:rFonts w:ascii="Consolas" w:hAnsi="Consolas" w:cs="Consolas"/>
          <w:color w:val="000000"/>
          <w:lang w:val="en-US"/>
        </w:rPr>
        <w:t>, value));</w:t>
      </w:r>
    </w:p>
    <w:p w14:paraId="259FA6FA" w14:textId="77777777" w:rsidR="00D77F6A" w:rsidRPr="00F96B50" w:rsidRDefault="00D77F6A" w:rsidP="00D77F6A">
      <w:pPr>
        <w:pStyle w:val="a3"/>
        <w:spacing w:after="0"/>
        <w:ind w:left="714"/>
        <w:contextualSpacing w:val="0"/>
        <w:jc w:val="both"/>
        <w:rPr>
          <w:rFonts w:ascii="Times New Roman" w:hAnsi="Times New Roman" w:cs="Times New Roman"/>
          <w:i/>
          <w:iCs/>
          <w:sz w:val="26"/>
          <w:szCs w:val="26"/>
          <w:lang w:val="en-US"/>
        </w:rPr>
      </w:pPr>
    </w:p>
    <w:p w14:paraId="78D5931E" w14:textId="77777777" w:rsidR="00D77F6A" w:rsidRPr="002136CE" w:rsidRDefault="00D77F6A" w:rsidP="00D77F6A">
      <w:pPr>
        <w:pStyle w:val="a3"/>
        <w:spacing w:after="0"/>
        <w:ind w:left="714"/>
        <w:contextualSpacing w:val="0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2136CE">
        <w:rPr>
          <w:rFonts w:ascii="Times New Roman" w:hAnsi="Times New Roman" w:cs="Times New Roman"/>
          <w:i/>
          <w:iCs/>
          <w:sz w:val="28"/>
          <w:szCs w:val="28"/>
        </w:rPr>
        <w:t xml:space="preserve">Пример вывода массива: </w:t>
      </w:r>
    </w:p>
    <w:p w14:paraId="3479DEFC" w14:textId="77777777" w:rsidR="00D77F6A" w:rsidRPr="007D7CF9" w:rsidRDefault="00D77F6A" w:rsidP="00D77F6A">
      <w:pPr>
        <w:pStyle w:val="a3"/>
        <w:spacing w:after="0"/>
        <w:ind w:left="714"/>
        <w:contextualSpacing w:val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тводится 8 позиций на каждый элемент.</w:t>
      </w:r>
    </w:p>
    <w:p w14:paraId="426C3167" w14:textId="77777777" w:rsidR="00D77F6A" w:rsidRPr="00F96B50" w:rsidRDefault="00D77F6A" w:rsidP="00D77F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7D7CF9">
        <w:rPr>
          <w:rFonts w:ascii="Consolas" w:hAnsi="Consolas" w:cs="Consolas"/>
          <w:color w:val="0000FF"/>
          <w:sz w:val="19"/>
          <w:szCs w:val="19"/>
        </w:rPr>
        <w:t xml:space="preserve">            </w:t>
      </w:r>
      <w:r w:rsidRPr="007D7CF9">
        <w:rPr>
          <w:rFonts w:ascii="Consolas" w:hAnsi="Consolas" w:cs="Consolas"/>
          <w:color w:val="0000FF"/>
          <w:lang w:val="en-US"/>
        </w:rPr>
        <w:t>int</w:t>
      </w:r>
      <w:r w:rsidRPr="00F96B50">
        <w:rPr>
          <w:rFonts w:ascii="Consolas" w:hAnsi="Consolas" w:cs="Consolas"/>
          <w:color w:val="000000"/>
          <w:lang w:val="en-US"/>
        </w:rPr>
        <w:t xml:space="preserve">[] </w:t>
      </w:r>
      <w:r w:rsidRPr="007D7CF9">
        <w:rPr>
          <w:rFonts w:ascii="Consolas" w:hAnsi="Consolas" w:cs="Consolas"/>
          <w:color w:val="000000"/>
          <w:lang w:val="en-US"/>
        </w:rPr>
        <w:t>mas</w:t>
      </w:r>
      <w:r w:rsidRPr="00F96B50">
        <w:rPr>
          <w:rFonts w:ascii="Consolas" w:hAnsi="Consolas" w:cs="Consolas"/>
          <w:color w:val="000000"/>
          <w:lang w:val="en-US"/>
        </w:rPr>
        <w:t xml:space="preserve"> = </w:t>
      </w:r>
      <w:r w:rsidRPr="007D7CF9">
        <w:rPr>
          <w:rFonts w:ascii="Consolas" w:hAnsi="Consolas" w:cs="Consolas"/>
          <w:color w:val="0000FF"/>
          <w:lang w:val="en-US"/>
        </w:rPr>
        <w:t>new</w:t>
      </w:r>
      <w:r w:rsidRPr="00F96B50">
        <w:rPr>
          <w:rFonts w:ascii="Consolas" w:hAnsi="Consolas" w:cs="Consolas"/>
          <w:color w:val="000000"/>
          <w:lang w:val="en-US"/>
        </w:rPr>
        <w:t xml:space="preserve"> </w:t>
      </w:r>
      <w:r w:rsidRPr="007D7CF9">
        <w:rPr>
          <w:rFonts w:ascii="Consolas" w:hAnsi="Consolas" w:cs="Consolas"/>
          <w:color w:val="0000FF"/>
          <w:lang w:val="en-US"/>
        </w:rPr>
        <w:t>int</w:t>
      </w:r>
      <w:r w:rsidRPr="00F96B50">
        <w:rPr>
          <w:rFonts w:ascii="Consolas" w:hAnsi="Consolas" w:cs="Consolas"/>
          <w:color w:val="000000"/>
          <w:lang w:val="en-US"/>
        </w:rPr>
        <w:t>[10];</w:t>
      </w:r>
    </w:p>
    <w:p w14:paraId="4BB01DAD" w14:textId="77777777" w:rsidR="00D77F6A" w:rsidRPr="007D7CF9" w:rsidRDefault="00D77F6A" w:rsidP="00D77F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F96B50">
        <w:rPr>
          <w:rFonts w:ascii="Consolas" w:hAnsi="Consolas" w:cs="Consolas"/>
          <w:color w:val="000000"/>
          <w:lang w:val="en-US"/>
        </w:rPr>
        <w:t xml:space="preserve">            </w:t>
      </w:r>
      <w:r w:rsidRPr="007D7CF9">
        <w:rPr>
          <w:rFonts w:ascii="Consolas" w:hAnsi="Consolas" w:cs="Consolas"/>
          <w:color w:val="000000"/>
          <w:lang w:val="en-US"/>
        </w:rPr>
        <w:t xml:space="preserve">Random </w:t>
      </w:r>
      <w:proofErr w:type="spellStart"/>
      <w:r w:rsidRPr="007D7CF9">
        <w:rPr>
          <w:rFonts w:ascii="Consolas" w:hAnsi="Consolas" w:cs="Consolas"/>
          <w:color w:val="000000"/>
          <w:lang w:val="en-US"/>
        </w:rPr>
        <w:t>rnd</w:t>
      </w:r>
      <w:proofErr w:type="spellEnd"/>
      <w:r w:rsidRPr="007D7CF9">
        <w:rPr>
          <w:rFonts w:ascii="Consolas" w:hAnsi="Consolas" w:cs="Consolas"/>
          <w:color w:val="000000"/>
          <w:lang w:val="en-US"/>
        </w:rPr>
        <w:t xml:space="preserve"> = </w:t>
      </w:r>
      <w:r w:rsidRPr="007D7CF9">
        <w:rPr>
          <w:rFonts w:ascii="Consolas" w:hAnsi="Consolas" w:cs="Consolas"/>
          <w:color w:val="0000FF"/>
          <w:lang w:val="en-US"/>
        </w:rPr>
        <w:t>new</w:t>
      </w:r>
      <w:r w:rsidRPr="007D7CF9">
        <w:rPr>
          <w:rFonts w:ascii="Consolas" w:hAnsi="Consolas" w:cs="Consolas"/>
          <w:color w:val="000000"/>
          <w:lang w:val="en-US"/>
        </w:rPr>
        <w:t xml:space="preserve"> Random();</w:t>
      </w:r>
    </w:p>
    <w:p w14:paraId="3E6F46D8" w14:textId="77777777" w:rsidR="00D77F6A" w:rsidRPr="007D7CF9" w:rsidRDefault="00D77F6A" w:rsidP="00D77F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7D7CF9">
        <w:rPr>
          <w:rFonts w:ascii="Consolas" w:hAnsi="Consolas" w:cs="Consolas"/>
          <w:color w:val="000000"/>
          <w:lang w:val="en-US"/>
        </w:rPr>
        <w:t xml:space="preserve">            </w:t>
      </w:r>
      <w:r w:rsidRPr="007D7CF9">
        <w:rPr>
          <w:rFonts w:ascii="Consolas" w:hAnsi="Consolas" w:cs="Consolas"/>
          <w:color w:val="0000FF"/>
          <w:lang w:val="en-US"/>
        </w:rPr>
        <w:t>for</w:t>
      </w:r>
      <w:r w:rsidRPr="007D7CF9">
        <w:rPr>
          <w:rFonts w:ascii="Consolas" w:hAnsi="Consolas" w:cs="Consolas"/>
          <w:color w:val="000000"/>
          <w:lang w:val="en-US"/>
        </w:rPr>
        <w:t xml:space="preserve"> (</w:t>
      </w:r>
      <w:r w:rsidRPr="007D7CF9">
        <w:rPr>
          <w:rFonts w:ascii="Consolas" w:hAnsi="Consolas" w:cs="Consolas"/>
          <w:color w:val="0000FF"/>
          <w:lang w:val="en-US"/>
        </w:rPr>
        <w:t>int</w:t>
      </w:r>
      <w:r w:rsidRPr="007D7CF9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7D7CF9">
        <w:rPr>
          <w:rFonts w:ascii="Consolas" w:hAnsi="Consolas" w:cs="Consolas"/>
          <w:color w:val="000000"/>
          <w:lang w:val="en-US"/>
        </w:rPr>
        <w:t>i</w:t>
      </w:r>
      <w:proofErr w:type="spellEnd"/>
      <w:r w:rsidRPr="007D7CF9">
        <w:rPr>
          <w:rFonts w:ascii="Consolas" w:hAnsi="Consolas" w:cs="Consolas"/>
          <w:color w:val="000000"/>
          <w:lang w:val="en-US"/>
        </w:rPr>
        <w:t xml:space="preserve"> = 0; </w:t>
      </w:r>
      <w:proofErr w:type="spellStart"/>
      <w:r w:rsidRPr="007D7CF9">
        <w:rPr>
          <w:rFonts w:ascii="Consolas" w:hAnsi="Consolas" w:cs="Consolas"/>
          <w:color w:val="000000"/>
          <w:lang w:val="en-US"/>
        </w:rPr>
        <w:t>i</w:t>
      </w:r>
      <w:proofErr w:type="spellEnd"/>
      <w:r w:rsidRPr="007D7CF9">
        <w:rPr>
          <w:rFonts w:ascii="Consolas" w:hAnsi="Consolas" w:cs="Consolas"/>
          <w:color w:val="000000"/>
          <w:lang w:val="en-US"/>
        </w:rPr>
        <w:t xml:space="preserve"> &lt;</w:t>
      </w:r>
      <w:proofErr w:type="spellStart"/>
      <w:r w:rsidRPr="007D7CF9">
        <w:rPr>
          <w:rFonts w:ascii="Consolas" w:hAnsi="Consolas" w:cs="Consolas"/>
          <w:color w:val="000000"/>
          <w:lang w:val="en-US"/>
        </w:rPr>
        <w:t>mas.Length</w:t>
      </w:r>
      <w:proofErr w:type="spellEnd"/>
      <w:r w:rsidRPr="007D7CF9">
        <w:rPr>
          <w:rFonts w:ascii="Consolas" w:hAnsi="Consolas" w:cs="Consolas"/>
          <w:color w:val="000000"/>
          <w:lang w:val="en-US"/>
        </w:rPr>
        <w:t xml:space="preserve">; </w:t>
      </w:r>
      <w:proofErr w:type="spellStart"/>
      <w:r w:rsidRPr="007D7CF9">
        <w:rPr>
          <w:rFonts w:ascii="Consolas" w:hAnsi="Consolas" w:cs="Consolas"/>
          <w:color w:val="000000"/>
          <w:lang w:val="en-US"/>
        </w:rPr>
        <w:t>i</w:t>
      </w:r>
      <w:proofErr w:type="spellEnd"/>
      <w:r w:rsidRPr="007D7CF9">
        <w:rPr>
          <w:rFonts w:ascii="Consolas" w:hAnsi="Consolas" w:cs="Consolas"/>
          <w:color w:val="000000"/>
          <w:lang w:val="en-US"/>
        </w:rPr>
        <w:t>++)</w:t>
      </w:r>
    </w:p>
    <w:p w14:paraId="4DFDB3DF" w14:textId="77777777" w:rsidR="00D77F6A" w:rsidRPr="007D7CF9" w:rsidRDefault="00D77F6A" w:rsidP="00D77F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7D7CF9">
        <w:rPr>
          <w:rFonts w:ascii="Consolas" w:hAnsi="Consolas" w:cs="Consolas"/>
          <w:color w:val="000000"/>
          <w:lang w:val="en-US"/>
        </w:rPr>
        <w:t xml:space="preserve">            {</w:t>
      </w:r>
    </w:p>
    <w:p w14:paraId="18EA3EF7" w14:textId="77777777" w:rsidR="00D77F6A" w:rsidRPr="007D7CF9" w:rsidRDefault="00D77F6A" w:rsidP="00D77F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7D7CF9">
        <w:rPr>
          <w:rFonts w:ascii="Consolas" w:hAnsi="Consolas" w:cs="Consolas"/>
          <w:color w:val="000000"/>
          <w:lang w:val="en-US"/>
        </w:rPr>
        <w:t xml:space="preserve">                mas[</w:t>
      </w:r>
      <w:proofErr w:type="spellStart"/>
      <w:r w:rsidRPr="007D7CF9">
        <w:rPr>
          <w:rFonts w:ascii="Consolas" w:hAnsi="Consolas" w:cs="Consolas"/>
          <w:color w:val="000000"/>
          <w:lang w:val="en-US"/>
        </w:rPr>
        <w:t>i</w:t>
      </w:r>
      <w:proofErr w:type="spellEnd"/>
      <w:r w:rsidRPr="007D7CF9">
        <w:rPr>
          <w:rFonts w:ascii="Consolas" w:hAnsi="Consolas" w:cs="Consolas"/>
          <w:color w:val="000000"/>
          <w:lang w:val="en-US"/>
        </w:rPr>
        <w:t xml:space="preserve">] = </w:t>
      </w:r>
      <w:proofErr w:type="spellStart"/>
      <w:r w:rsidRPr="007D7CF9">
        <w:rPr>
          <w:rFonts w:ascii="Consolas" w:hAnsi="Consolas" w:cs="Consolas"/>
          <w:color w:val="000000"/>
          <w:lang w:val="en-US"/>
        </w:rPr>
        <w:t>rnd.Next</w:t>
      </w:r>
      <w:proofErr w:type="spellEnd"/>
      <w:r w:rsidRPr="007D7CF9">
        <w:rPr>
          <w:rFonts w:ascii="Consolas" w:hAnsi="Consolas" w:cs="Consolas"/>
          <w:color w:val="000000"/>
          <w:lang w:val="en-US"/>
        </w:rPr>
        <w:t>(-1000, 1000);</w:t>
      </w:r>
    </w:p>
    <w:p w14:paraId="6D7E521C" w14:textId="77777777" w:rsidR="00D77F6A" w:rsidRPr="007D7CF9" w:rsidRDefault="00D77F6A" w:rsidP="00D77F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7D7CF9">
        <w:rPr>
          <w:rFonts w:ascii="Consolas" w:hAnsi="Consolas" w:cs="Consolas"/>
          <w:color w:val="000000"/>
          <w:lang w:val="en-US"/>
        </w:rPr>
        <w:t xml:space="preserve">                </w:t>
      </w:r>
      <w:proofErr w:type="spellStart"/>
      <w:r w:rsidRPr="007D7CF9">
        <w:rPr>
          <w:rFonts w:ascii="Consolas" w:hAnsi="Consolas" w:cs="Consolas"/>
          <w:color w:val="000000"/>
          <w:lang w:val="en-US"/>
        </w:rPr>
        <w:t>Console.Write</w:t>
      </w:r>
      <w:proofErr w:type="spellEnd"/>
      <w:r w:rsidRPr="007D7CF9">
        <w:rPr>
          <w:rFonts w:ascii="Consolas" w:hAnsi="Consolas" w:cs="Consolas"/>
          <w:color w:val="000000"/>
          <w:lang w:val="en-US"/>
        </w:rPr>
        <w:t>(</w:t>
      </w:r>
      <w:r w:rsidRPr="007D7CF9">
        <w:rPr>
          <w:rFonts w:ascii="Consolas" w:hAnsi="Consolas" w:cs="Consolas"/>
          <w:color w:val="A31515"/>
          <w:lang w:val="en-US"/>
        </w:rPr>
        <w:t>"{0,8}"</w:t>
      </w:r>
      <w:r w:rsidRPr="007D7CF9">
        <w:rPr>
          <w:rFonts w:ascii="Consolas" w:hAnsi="Consolas" w:cs="Consolas"/>
          <w:color w:val="000000"/>
          <w:lang w:val="en-US"/>
        </w:rPr>
        <w:t>, mas[</w:t>
      </w:r>
      <w:proofErr w:type="spellStart"/>
      <w:r w:rsidRPr="007D7CF9">
        <w:rPr>
          <w:rFonts w:ascii="Consolas" w:hAnsi="Consolas" w:cs="Consolas"/>
          <w:color w:val="000000"/>
          <w:lang w:val="en-US"/>
        </w:rPr>
        <w:t>i</w:t>
      </w:r>
      <w:proofErr w:type="spellEnd"/>
      <w:r w:rsidRPr="007D7CF9">
        <w:rPr>
          <w:rFonts w:ascii="Consolas" w:hAnsi="Consolas" w:cs="Consolas"/>
          <w:color w:val="000000"/>
          <w:lang w:val="en-US"/>
        </w:rPr>
        <w:t>]);</w:t>
      </w:r>
    </w:p>
    <w:p w14:paraId="2220E7D9" w14:textId="77777777" w:rsidR="00D77F6A" w:rsidRPr="007D7CF9" w:rsidRDefault="00D77F6A" w:rsidP="00D77F6A">
      <w:pPr>
        <w:pStyle w:val="a3"/>
        <w:spacing w:after="0"/>
        <w:ind w:left="714"/>
        <w:contextualSpacing w:val="0"/>
        <w:jc w:val="both"/>
        <w:rPr>
          <w:rFonts w:ascii="Times New Roman" w:hAnsi="Times New Roman" w:cs="Times New Roman"/>
        </w:rPr>
      </w:pPr>
      <w:r w:rsidRPr="007D7CF9">
        <w:rPr>
          <w:rFonts w:ascii="Consolas" w:hAnsi="Consolas" w:cs="Consolas"/>
          <w:color w:val="000000"/>
          <w:lang w:val="en-US"/>
        </w:rPr>
        <w:t xml:space="preserve">     </w:t>
      </w:r>
      <w:r w:rsidRPr="007D7CF9">
        <w:rPr>
          <w:rFonts w:ascii="Consolas" w:hAnsi="Consolas" w:cs="Consolas"/>
          <w:color w:val="000000"/>
        </w:rPr>
        <w:t>}</w:t>
      </w:r>
    </w:p>
    <w:p w14:paraId="636B240E" w14:textId="77777777" w:rsidR="00D77F6A" w:rsidRPr="002136CE" w:rsidRDefault="00D77F6A" w:rsidP="00D77F6A">
      <w:pPr>
        <w:pStyle w:val="a3"/>
        <w:numPr>
          <w:ilvl w:val="0"/>
          <w:numId w:val="1"/>
        </w:numPr>
        <w:spacing w:after="0" w:line="360" w:lineRule="auto"/>
        <w:ind w:left="714" w:hanging="35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36CE">
        <w:rPr>
          <w:rFonts w:ascii="Times New Roman" w:hAnsi="Times New Roman" w:cs="Times New Roman"/>
          <w:sz w:val="28"/>
          <w:szCs w:val="28"/>
        </w:rPr>
        <w:t>Двумерные массивы выводите в виде таблиц. Результаты решения вашей задачи выводите с пояснительными текстами, каждое с новой строки. Если в массиве произошли изменения по заданию, то необходимо еще раз вывести массив на экран.</w:t>
      </w:r>
    </w:p>
    <w:p w14:paraId="782A4634" w14:textId="3B4E5786" w:rsidR="00D77F6A" w:rsidRPr="00D77F6A" w:rsidRDefault="00D77F6A" w:rsidP="00D77F6A">
      <w:pPr>
        <w:spacing w:after="0" w:line="360" w:lineRule="auto"/>
        <w:ind w:left="36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77F6A"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дача 1</w:t>
      </w:r>
      <w:r>
        <w:rPr>
          <w:rFonts w:ascii="Times New Roman" w:hAnsi="Times New Roman" w:cs="Times New Roman"/>
          <w:b/>
          <w:bCs/>
          <w:sz w:val="28"/>
          <w:szCs w:val="28"/>
        </w:rPr>
        <w:t>9</w:t>
      </w:r>
    </w:p>
    <w:p w14:paraId="6E7CDBA4" w14:textId="482A1A6F" w:rsidR="00E75D13" w:rsidRPr="00D77F6A" w:rsidRDefault="00E75D13" w:rsidP="00317F9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7F6A">
        <w:rPr>
          <w:rFonts w:ascii="Times New Roman" w:hAnsi="Times New Roman" w:cs="Times New Roman"/>
          <w:b/>
          <w:bCs/>
          <w:sz w:val="28"/>
          <w:szCs w:val="28"/>
        </w:rPr>
        <w:t>Задание 1.</w:t>
      </w:r>
      <w:r w:rsidRPr="00D77F6A">
        <w:rPr>
          <w:rFonts w:ascii="Times New Roman" w:hAnsi="Times New Roman" w:cs="Times New Roman"/>
          <w:sz w:val="28"/>
          <w:szCs w:val="28"/>
        </w:rPr>
        <w:t xml:space="preserve"> Вывести на экран одномерный массив, раскрасив в нем желтым цветом отрицательные элементы, расположенные после первого нечетного по значению элемента. </w:t>
      </w:r>
    </w:p>
    <w:p w14:paraId="3D441A12" w14:textId="45109622" w:rsidR="00317F94" w:rsidRDefault="00317F94" w:rsidP="00317F94">
      <w:pPr>
        <w:spacing w:line="259" w:lineRule="auto"/>
        <w:ind w:firstLine="420"/>
        <w:rPr>
          <w:rFonts w:ascii="Times New Roman" w:hAnsi="Times New Roman" w:cs="Times New Roman"/>
          <w:b/>
          <w:bCs/>
          <w:sz w:val="28"/>
          <w:szCs w:val="28"/>
        </w:rPr>
      </w:pPr>
      <w:r w:rsidRPr="009E54CF">
        <w:rPr>
          <w:rFonts w:ascii="Times New Roman" w:hAnsi="Times New Roman" w:cs="Times New Roman"/>
          <w:b/>
          <w:bCs/>
          <w:sz w:val="28"/>
          <w:szCs w:val="28"/>
        </w:rPr>
        <w:t>Математическая модель</w:t>
      </w:r>
    </w:p>
    <w:p w14:paraId="01A82129" w14:textId="77777777" w:rsidR="006233EA" w:rsidRPr="00E86299" w:rsidRDefault="006233EA" w:rsidP="006233EA">
      <w:pPr>
        <w:spacing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6299">
        <w:rPr>
          <w:rFonts w:ascii="Times New Roman" w:hAnsi="Times New Roman" w:cs="Times New Roman"/>
          <w:sz w:val="28"/>
          <w:szCs w:val="28"/>
        </w:rPr>
        <w:t>Входные данные:</w:t>
      </w:r>
    </w:p>
    <w:p w14:paraId="2A0CDC1E" w14:textId="5CA31B0B" w:rsidR="006233EA" w:rsidRPr="0046148E" w:rsidRDefault="005E1AC1" w:rsidP="006233E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Int</w:t>
      </w:r>
      <w:r w:rsidRPr="0046148E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="000A1262" w:rsidRPr="005E1AC1">
        <w:rPr>
          <w:rFonts w:ascii="Times New Roman" w:hAnsi="Times New Roman" w:cs="Times New Roman"/>
          <w:b/>
          <w:bCs/>
          <w:sz w:val="28"/>
          <w:szCs w:val="28"/>
          <w:lang w:val="en-US"/>
        </w:rPr>
        <w:t>array</w:t>
      </w:r>
      <w:r w:rsidRPr="0046148E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new</w:t>
      </w:r>
      <w:r w:rsidRPr="0046148E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int</w:t>
      </w:r>
      <w:r w:rsidRPr="0046148E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[</w:t>
      </w:r>
      <w:proofErr w:type="spellStart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arraySize</w:t>
      </w:r>
      <w:proofErr w:type="spellEnd"/>
      <w:r w:rsidRPr="0046148E">
        <w:rPr>
          <w:rFonts w:ascii="Times New Roman" w:hAnsi="Times New Roman" w:cs="Times New Roman"/>
          <w:b/>
          <w:bCs/>
          <w:sz w:val="28"/>
          <w:szCs w:val="28"/>
          <w:lang w:val="en-US"/>
        </w:rPr>
        <w:t>]</w:t>
      </w:r>
      <w:r w:rsidR="000A1262" w:rsidRPr="0046148E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="006233EA" w:rsidRPr="0046148E"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вводятся</w:t>
      </w:r>
      <w:r w:rsidRPr="004614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4614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авиатуры</w:t>
      </w:r>
      <w:r w:rsidRPr="0046148E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46148E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</w:rPr>
        <w:t>Д</w:t>
      </w:r>
      <w:r w:rsidRPr="0046148E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</w:rPr>
        <w:t>З</w:t>
      </w:r>
      <w:r w:rsidRPr="0046148E">
        <w:rPr>
          <w:rFonts w:ascii="Times New Roman" w:hAnsi="Times New Roman" w:cs="Times New Roman"/>
          <w:sz w:val="28"/>
          <w:szCs w:val="28"/>
          <w:lang w:val="en-US"/>
        </w:rPr>
        <w:t>. (-2 147 483 648 – 2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46148E">
        <w:rPr>
          <w:rFonts w:ascii="Times New Roman" w:hAnsi="Times New Roman" w:cs="Times New Roman"/>
          <w:sz w:val="28"/>
          <w:szCs w:val="28"/>
          <w:lang w:val="en-US"/>
        </w:rPr>
        <w:t>147 483</w:t>
      </w:r>
      <w:r w:rsidR="0046148E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46148E">
        <w:rPr>
          <w:rFonts w:ascii="Times New Roman" w:hAnsi="Times New Roman" w:cs="Times New Roman"/>
          <w:sz w:val="28"/>
          <w:szCs w:val="28"/>
          <w:lang w:val="en-US"/>
        </w:rPr>
        <w:t>647)</w:t>
      </w:r>
    </w:p>
    <w:p w14:paraId="78515B6C" w14:textId="11AC1830" w:rsidR="0046148E" w:rsidRPr="0046148E" w:rsidRDefault="0046148E" w:rsidP="006233E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Array</w:t>
      </w:r>
      <w:r w:rsidRPr="0046148E">
        <w:rPr>
          <w:rFonts w:ascii="Times New Roman" w:hAnsi="Times New Roman" w:cs="Times New Roman"/>
          <w:b/>
          <w:bCs/>
          <w:sz w:val="28"/>
          <w:szCs w:val="28"/>
        </w:rPr>
        <w:t xml:space="preserve"> = 0</w:t>
      </w:r>
      <w:r w:rsidRPr="004614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, но если число равно </w:t>
      </w:r>
      <w:r w:rsidRPr="0046148E">
        <w:rPr>
          <w:rFonts w:ascii="Times New Roman" w:hAnsi="Times New Roman" w:cs="Times New Roman"/>
          <w:sz w:val="28"/>
          <w:szCs w:val="28"/>
        </w:rPr>
        <w:t>&lt;=</w:t>
      </w:r>
      <w:r>
        <w:rPr>
          <w:rFonts w:ascii="Times New Roman" w:hAnsi="Times New Roman" w:cs="Times New Roman"/>
          <w:sz w:val="28"/>
          <w:szCs w:val="28"/>
        </w:rPr>
        <w:t xml:space="preserve"> 0 выведется ошибка</w:t>
      </w:r>
    </w:p>
    <w:p w14:paraId="25117D20" w14:textId="77777777" w:rsidR="006233EA" w:rsidRPr="00E86299" w:rsidRDefault="006233EA" w:rsidP="006233EA">
      <w:pPr>
        <w:spacing w:before="120"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6299">
        <w:rPr>
          <w:rFonts w:ascii="Times New Roman" w:hAnsi="Times New Roman" w:cs="Times New Roman"/>
          <w:sz w:val="28"/>
          <w:szCs w:val="28"/>
        </w:rPr>
        <w:t>Выходные данные:</w:t>
      </w:r>
    </w:p>
    <w:p w14:paraId="55CD5F9E" w14:textId="70971804" w:rsidR="006233EA" w:rsidRPr="004356C9" w:rsidRDefault="004356C9" w:rsidP="00EA5E9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356C9">
        <w:rPr>
          <w:rFonts w:ascii="Times New Roman" w:hAnsi="Times New Roman" w:cs="Times New Roman"/>
          <w:b/>
          <w:bCs/>
          <w:sz w:val="28"/>
          <w:szCs w:val="28"/>
          <w:lang w:val="en-US"/>
        </w:rPr>
        <w:t>foreach (int number in array)</w:t>
      </w:r>
      <w:r w:rsidR="00EA5E98" w:rsidRPr="00282C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282CC6"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="00282CC6" w:rsidRPr="00282C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цикл</w:t>
      </w:r>
      <w:r w:rsidRPr="004356C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4356C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вода</w:t>
      </w:r>
      <w:r w:rsidRPr="004356C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ссива</w:t>
      </w:r>
    </w:p>
    <w:p w14:paraId="42DA139B" w14:textId="77777777" w:rsidR="006233EA" w:rsidRPr="00E86299" w:rsidRDefault="006233EA" w:rsidP="006233EA">
      <w:pPr>
        <w:spacing w:before="120"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6299">
        <w:rPr>
          <w:rFonts w:ascii="Times New Roman" w:hAnsi="Times New Roman" w:cs="Times New Roman"/>
          <w:sz w:val="28"/>
          <w:szCs w:val="28"/>
        </w:rPr>
        <w:t xml:space="preserve">Связь: </w:t>
      </w:r>
    </w:p>
    <w:p w14:paraId="5000B8E2" w14:textId="3FD4559B" w:rsidR="006233EA" w:rsidRPr="00282CC6" w:rsidRDefault="006233EA" w:rsidP="00282CC6">
      <w:pPr>
        <w:pStyle w:val="a3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79C4570" w14:textId="6114CA5D" w:rsidR="00317F94" w:rsidRDefault="00317F94" w:rsidP="00317F94">
      <w:pPr>
        <w:spacing w:after="0" w:line="360" w:lineRule="auto"/>
        <w:ind w:firstLine="708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Блок – схема:</w:t>
      </w:r>
    </w:p>
    <w:p w14:paraId="75A432AA" w14:textId="605A42F0" w:rsidR="00AD344B" w:rsidRDefault="00AD344B" w:rsidP="00AD344B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0515" w:dyaOrig="9721" w14:anchorId="1E3CBE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6in" o:ole="">
            <v:imagedata r:id="rId5" o:title=""/>
          </v:shape>
          <o:OLEObject Type="Embed" ProgID="Visio.Drawing.15" ShapeID="_x0000_i1025" DrawAspect="Content" ObjectID="_1804620194" r:id="rId6"/>
        </w:object>
      </w:r>
    </w:p>
    <w:p w14:paraId="20B366D0" w14:textId="18B68B4F" w:rsidR="00317F94" w:rsidRPr="006C1352" w:rsidRDefault="00317F94" w:rsidP="00317F94">
      <w:pPr>
        <w:autoSpaceDE w:val="0"/>
        <w:autoSpaceDN w:val="0"/>
        <w:adjustRightInd w:val="0"/>
        <w:spacing w:after="240" w:line="240" w:lineRule="auto"/>
        <w:ind w:firstLine="709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од</w:t>
      </w:r>
      <w:r w:rsidRPr="006C1352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программы</w:t>
      </w:r>
      <w:r w:rsidRPr="006C1352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: </w:t>
      </w:r>
    </w:p>
    <w:p w14:paraId="21D329F1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A5E9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14:paraId="3CFCD3D9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A5E9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rawing</w:t>
      </w:r>
      <w:proofErr w:type="spellEnd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A5808BE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E5443DB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A5E9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Coloring</w:t>
      </w:r>
      <w:proofErr w:type="spellEnd"/>
    </w:p>
    <w:p w14:paraId="71BBF26F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52509046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EA5E9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A5E9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ogram</w:t>
      </w:r>
    </w:p>
    <w:p w14:paraId="77BBA252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744F1C45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A5E9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EA5E9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ain(</w:t>
      </w:r>
      <w:r w:rsidRPr="00EA5E9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gs</w:t>
      </w:r>
      <w:proofErr w:type="spellEnd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19FC8645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07B7BAA5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вод размерности массива с проверкой</w:t>
      </w:r>
    </w:p>
    <w:p w14:paraId="2E7FFA8C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array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0;</w:t>
      </w:r>
    </w:p>
    <w:p w14:paraId="7EBBA5F2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whi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array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&lt;= 0)</w:t>
      </w:r>
    </w:p>
    <w:p w14:paraId="7FDA33FD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{</w:t>
      </w:r>
    </w:p>
    <w:p w14:paraId="71097382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Введите размерность массива: 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12A13326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 w:rsidRPr="00EA5E9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nput = </w:t>
      </w:r>
      <w:proofErr w:type="spellStart"/>
      <w:r w:rsidRPr="00EA5E9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Line</w:t>
      </w:r>
      <w:proofErr w:type="spellEnd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D33E217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A5E9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!</w:t>
      </w:r>
      <w:proofErr w:type="spellStart"/>
      <w:r w:rsidRPr="00EA5E9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TryParse</w:t>
      </w:r>
      <w:proofErr w:type="spellEnd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input, </w:t>
      </w:r>
      <w:r w:rsidRPr="00EA5E9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Size</w:t>
      </w:r>
      <w:proofErr w:type="spellEnd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 || </w:t>
      </w:r>
      <w:proofErr w:type="spellStart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Size</w:t>
      </w:r>
      <w:proofErr w:type="spellEnd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= 0)</w:t>
      </w:r>
    </w:p>
    <w:p w14:paraId="5A75696A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6559F846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Ошибка: введите положительное число.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47967D6E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}</w:t>
      </w:r>
    </w:p>
    <w:p w14:paraId="7356C34B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14:paraId="628F0862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2441866C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[]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arra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array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]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создаем массив заданной размерности</w:t>
      </w:r>
    </w:p>
    <w:p w14:paraId="00CEA984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lastRenderedPageBreak/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Rando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rando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Rando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()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инициализируем генератор случайных чисел</w:t>
      </w:r>
    </w:p>
    <w:p w14:paraId="1349DCFC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13AF7396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firstOd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-1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индекс первого нечетного числа</w:t>
      </w:r>
    </w:p>
    <w:p w14:paraId="4CF1FDC6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7AA16091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i = 0; i &lt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array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i++)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заполняем массив случайными числами</w:t>
      </w:r>
    </w:p>
    <w:p w14:paraId="1C0295B6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2A36247C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array[</w:t>
      </w:r>
      <w:proofErr w:type="spellStart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= </w:t>
      </w:r>
      <w:proofErr w:type="spellStart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andom.Next</w:t>
      </w:r>
      <w:proofErr w:type="spellEnd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-10, 10);</w:t>
      </w:r>
    </w:p>
    <w:p w14:paraId="7A2279D1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7A83FCA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EA5E9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array[</w:t>
      </w:r>
      <w:proofErr w:type="spellStart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% 2 !=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0)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если число нечетное</w:t>
      </w:r>
    </w:p>
    <w:p w14:paraId="2CA3DB69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{</w:t>
      </w:r>
    </w:p>
    <w:p w14:paraId="2525195F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firstOd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= -1)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если это первое нечетное число</w:t>
      </w:r>
    </w:p>
    <w:p w14:paraId="1B4B1D44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{</w:t>
      </w:r>
    </w:p>
    <w:p w14:paraId="2BAE85AF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firstOd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i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запоминаем его индекс</w:t>
      </w:r>
    </w:p>
    <w:p w14:paraId="614B4517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}</w:t>
      </w:r>
    </w:p>
    <w:p w14:paraId="1FA67E3D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}</w:t>
      </w:r>
    </w:p>
    <w:p w14:paraId="5145BFCD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14:paraId="7BDC0CE9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43E846FF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Массив: 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40F88452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Используем цикл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foreach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для вывода массива с цветовой выделенной областью</w:t>
      </w:r>
    </w:p>
    <w:p w14:paraId="18F915E8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index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0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водим переменную для отслеживания текущего индекса</w:t>
      </w:r>
    </w:p>
    <w:p w14:paraId="26CA3023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EA5E9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each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A5E9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number </w:t>
      </w:r>
      <w:r w:rsidRPr="00EA5E9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rray)</w:t>
      </w:r>
    </w:p>
    <w:p w14:paraId="35A573CD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27584515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firstOd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!= -1)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Если есть нечетное число</w:t>
      </w:r>
    </w:p>
    <w:p w14:paraId="005F06A8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588F0E35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EA5E9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index &gt; </w:t>
      </w:r>
      <w:proofErr w:type="spellStart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irstOdd</w:t>
      </w:r>
      <w:proofErr w:type="spellEnd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&amp; number &lt; 0)</w:t>
      </w:r>
    </w:p>
    <w:p w14:paraId="0320E36C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1FC151C5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</w:t>
      </w:r>
      <w:proofErr w:type="spellStart"/>
      <w:r w:rsidRPr="00EA5E9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ForegroundColor</w:t>
      </w:r>
      <w:proofErr w:type="spellEnd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EA5E9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Color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Yellow</w:t>
      </w:r>
      <w:proofErr w:type="spellEnd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566ABA80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14:paraId="5781995D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21E56EF6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EA5E9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number + </w:t>
      </w:r>
      <w:r w:rsidRPr="00EA5E9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 "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79DE959A" w14:textId="77777777" w:rsidR="00EA5E98" w:rsidRP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EA5E9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setColor</w:t>
      </w:r>
      <w:proofErr w:type="spellEnd"/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6B1E24A9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A5E9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index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++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Увеличиваем текущий индекс на 1</w:t>
      </w:r>
    </w:p>
    <w:p w14:paraId="7E716100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14:paraId="5EA335B5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()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ереход на новую строку для лучшей читаемости</w:t>
      </w:r>
    </w:p>
    <w:p w14:paraId="36505292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427C8182" w14:textId="77777777" w:rsidR="00EA5E98" w:rsidRDefault="00EA5E98" w:rsidP="00EA5E9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677482DE" w14:textId="77777777" w:rsidR="00EA5E98" w:rsidRDefault="00EA5E98" w:rsidP="00EA5E98">
      <w:pPr>
        <w:spacing w:after="0" w:line="360" w:lineRule="auto"/>
        <w:ind w:firstLine="708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3A0A1EB9" w14:textId="1E316175" w:rsidR="00317F94" w:rsidRPr="008760CA" w:rsidRDefault="00317F94" w:rsidP="00EA5E98">
      <w:pPr>
        <w:spacing w:after="0" w:line="360" w:lineRule="auto"/>
        <w:ind w:firstLine="708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8760C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ывод: </w:t>
      </w:r>
    </w:p>
    <w:p w14:paraId="3A6E872A" w14:textId="2CF4F0A9" w:rsidR="00317F94" w:rsidRPr="00D77F6A" w:rsidRDefault="005F5459" w:rsidP="005F5459">
      <w:pPr>
        <w:jc w:val="center"/>
        <w:rPr>
          <w:rFonts w:ascii="Times New Roman" w:hAnsi="Times New Roman" w:cs="Times New Roman"/>
          <w:sz w:val="28"/>
          <w:szCs w:val="28"/>
        </w:rPr>
      </w:pPr>
      <w:r w:rsidRPr="005F545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BC15837" wp14:editId="53620122">
            <wp:extent cx="3429479" cy="352474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29479" cy="352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7C4120" w14:textId="64D558C1" w:rsidR="00317F94" w:rsidRDefault="00317F94" w:rsidP="00317F9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7F6A">
        <w:rPr>
          <w:rFonts w:ascii="Times New Roman" w:hAnsi="Times New Roman" w:cs="Times New Roman"/>
          <w:b/>
          <w:bCs/>
          <w:sz w:val="28"/>
          <w:szCs w:val="28"/>
        </w:rPr>
        <w:t>Задание 2.</w:t>
      </w:r>
      <w:r w:rsidRPr="00D77F6A">
        <w:rPr>
          <w:rFonts w:ascii="Times New Roman" w:hAnsi="Times New Roman" w:cs="Times New Roman"/>
          <w:sz w:val="28"/>
          <w:szCs w:val="28"/>
        </w:rPr>
        <w:t xml:space="preserve"> Раскрасить в массиве при выводе розовым цветом отрицательные элементы, стоящие в четных столбцах.</w:t>
      </w:r>
    </w:p>
    <w:p w14:paraId="0868F128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14:paraId="3CF838A3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9A1AC65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indPositiveElements</w:t>
      </w:r>
      <w:proofErr w:type="spellEnd"/>
    </w:p>
    <w:p w14:paraId="6A5F56BC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668F6567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4B3B35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ogram</w:t>
      </w:r>
    </w:p>
    <w:p w14:paraId="26320AF8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68DB8ACE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ain(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gs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49690250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5C8A8C1B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вод количества строк массива</w:t>
      </w:r>
    </w:p>
    <w:p w14:paraId="4A2DC7DE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row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0;</w:t>
      </w:r>
    </w:p>
    <w:p w14:paraId="5959643E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whi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row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&lt;= 0)</w:t>
      </w:r>
    </w:p>
    <w:p w14:paraId="55677B22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{</w:t>
      </w:r>
    </w:p>
    <w:p w14:paraId="7DEBB4AB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nsole.Wr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Введите количество строк массива: 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567F04D9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nputRows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nsole.ReadLine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61E9D511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    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!</w:t>
      </w:r>
      <w:proofErr w:type="spellStart"/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TryParse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nputRows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ows) || rows &lt;= 0)</w:t>
      </w:r>
    </w:p>
    <w:p w14:paraId="629FDE04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2A152E6C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nsole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Ошибка: введите положительное число.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09A2BF74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}</w:t>
      </w:r>
    </w:p>
    <w:p w14:paraId="43976CED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14:paraId="233AAB3F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1CC85FFD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вод количества столбцов массива</w:t>
      </w:r>
    </w:p>
    <w:p w14:paraId="4E17270E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l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0;</w:t>
      </w:r>
    </w:p>
    <w:p w14:paraId="69421C20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whi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l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&lt;= 0)</w:t>
      </w:r>
    </w:p>
    <w:p w14:paraId="283DE1E0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{</w:t>
      </w:r>
    </w:p>
    <w:p w14:paraId="690F1794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nsole.Wr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Введите количество столбцов массива: 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0308745E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nputCols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nsole.ReadLine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7664E754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!</w:t>
      </w:r>
      <w:proofErr w:type="spellStart"/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TryParse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nputCols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s) || cols &lt;= 0)</w:t>
      </w:r>
    </w:p>
    <w:p w14:paraId="180B6FAA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09C797C4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nsole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Ошибка: введите положительное число.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4915E6DC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}</w:t>
      </w:r>
    </w:p>
    <w:p w14:paraId="684669A6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14:paraId="704FFC70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47944D8C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Создание двумерного массива и его заполнение случайными числами</w:t>
      </w:r>
    </w:p>
    <w:p w14:paraId="1F6FCD40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[,] array = 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rows, cols];</w:t>
      </w:r>
    </w:p>
    <w:p w14:paraId="1F21DE7A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Random 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andom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andom();</w:t>
      </w:r>
    </w:p>
    <w:p w14:paraId="7160BA12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rows; 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14:paraId="26CF36E2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767936C4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cols; 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23370606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10EEE1BC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array[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j] = 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andom.Next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-30, 30);</w:t>
      </w:r>
    </w:p>
    <w:p w14:paraId="37569CB3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10C649BC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14:paraId="22076872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113EAB45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ывод массива на экран</w:t>
      </w:r>
    </w:p>
    <w:p w14:paraId="2C3D1EFB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nsole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nИсходный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 xml:space="preserve"> массив: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3FDA3D67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rows; 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14:paraId="3272776E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6C5C76B9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cols; 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32438727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63A4A507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nsole.Write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array[</w:t>
      </w:r>
      <w:proofErr w:type="spellStart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j] + </w:t>
      </w:r>
      <w:r w:rsidRPr="004B3B35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 "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3E5BF0C8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6831106E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nsole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14:paraId="3D503BC1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14:paraId="4A113540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1134C5CC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ывод массива с выделением отрицательных элементов в четных столбцах</w:t>
      </w:r>
    </w:p>
    <w:p w14:paraId="3094EC04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nsole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nМассив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 xml:space="preserve"> с выделением отрицательных элементов в четных столбцах: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5C2F252D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i = 0; i &lt; rows; i++)</w:t>
      </w:r>
    </w:p>
    <w:p w14:paraId="17B21361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259E3686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cols; j++)</w:t>
      </w:r>
    </w:p>
    <w:p w14:paraId="419E74B1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76EF851C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arra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[i, j] &lt; 0 &amp;&amp; j % 2 == 1)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Четный столбец (индексация с 0)</w:t>
      </w:r>
    </w:p>
    <w:p w14:paraId="5DD28911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  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70E141CA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Console.ForegroundColor = ConsoleColor.Magenta;</w:t>
      </w:r>
    </w:p>
    <w:p w14:paraId="0CA5E2D0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Console.Write(array[i, j] + </w:t>
      </w:r>
      <w:r w:rsidRPr="004B3B35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 "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52FB05ED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Console.ResetColor(); </w:t>
      </w:r>
      <w:r w:rsidRPr="004B3B35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брос</w:t>
      </w:r>
      <w:r w:rsidRPr="004B3B35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цвета</w:t>
      </w:r>
    </w:p>
    <w:p w14:paraId="031F3011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14:paraId="5E839CEB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4B3B35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</w:p>
    <w:p w14:paraId="7A27CBAC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14:paraId="63BD7055" w14:textId="77777777" w:rsidR="004B3B35" w:rsidRP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Console.Write(array[i, j] + </w:t>
      </w:r>
      <w:r w:rsidRPr="004B3B35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 "</w:t>
      </w: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758B479D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4B3B35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7B4750F6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}</w:t>
      </w:r>
    </w:p>
    <w:p w14:paraId="79F9E22D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nsole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14:paraId="0266DF73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14:paraId="3F96DF12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19F89A66" w14:textId="77777777" w:rsidR="004B3B35" w:rsidRDefault="004B3B35" w:rsidP="004B3B3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6441DACF" w14:textId="77777777" w:rsidR="004B3B35" w:rsidRDefault="004B3B35" w:rsidP="004B3B35">
      <w:pPr>
        <w:jc w:val="center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4FF5D2A3" w14:textId="70180341" w:rsidR="00D547E3" w:rsidRPr="00317F94" w:rsidRDefault="00333F7C" w:rsidP="004B3B35">
      <w:pPr>
        <w:jc w:val="center"/>
      </w:pPr>
      <w:bookmarkStart w:id="0" w:name="_GoBack"/>
      <w:bookmarkEnd w:id="0"/>
      <w:r w:rsidRPr="00333F7C">
        <w:rPr>
          <w:noProof/>
        </w:rPr>
        <w:lastRenderedPageBreak/>
        <w:drawing>
          <wp:inline distT="0" distB="0" distL="0" distR="0" wp14:anchorId="4E01D87C" wp14:editId="37DAED7B">
            <wp:extent cx="4839375" cy="1781424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39375" cy="1781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547E3" w:rsidRPr="00317F9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CFE68C8"/>
    <w:multiLevelType w:val="hybridMultilevel"/>
    <w:tmpl w:val="BDF4AB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7E41E02"/>
    <w:multiLevelType w:val="hybridMultilevel"/>
    <w:tmpl w:val="F0D4B8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E7559"/>
    <w:rsid w:val="000A1262"/>
    <w:rsid w:val="00282CC6"/>
    <w:rsid w:val="00317F94"/>
    <w:rsid w:val="00333F7C"/>
    <w:rsid w:val="004356C9"/>
    <w:rsid w:val="0046148E"/>
    <w:rsid w:val="004B3B35"/>
    <w:rsid w:val="005D0E9B"/>
    <w:rsid w:val="005E1AC1"/>
    <w:rsid w:val="005F5459"/>
    <w:rsid w:val="006233EA"/>
    <w:rsid w:val="006C1352"/>
    <w:rsid w:val="006E4732"/>
    <w:rsid w:val="00934B5B"/>
    <w:rsid w:val="009E7559"/>
    <w:rsid w:val="00AD344B"/>
    <w:rsid w:val="00AD3BBB"/>
    <w:rsid w:val="00D547E3"/>
    <w:rsid w:val="00D77F6A"/>
    <w:rsid w:val="00E75D13"/>
    <w:rsid w:val="00EA5E98"/>
    <w:rsid w:val="00FB5B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535D13"/>
  <w15:chartTrackingRefBased/>
  <w15:docId w15:val="{3CDE8B6F-AD8F-4F66-8EC0-2F039C3031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E4732"/>
    <w:pPr>
      <w:spacing w:line="254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77F6A"/>
    <w:pPr>
      <w:spacing w:after="200" w:line="27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558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2</TotalTime>
  <Pages>7</Pages>
  <Words>1118</Words>
  <Characters>6374</Characters>
  <Application>Microsoft Office Word</Application>
  <DocSecurity>0</DocSecurity>
  <Lines>53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3-9</dc:creator>
  <cp:keywords/>
  <dc:description/>
  <cp:lastModifiedBy>Анастасия Канищева</cp:lastModifiedBy>
  <cp:revision>6</cp:revision>
  <dcterms:created xsi:type="dcterms:W3CDTF">2024-11-21T08:31:00Z</dcterms:created>
  <dcterms:modified xsi:type="dcterms:W3CDTF">2025-03-27T19:37:00Z</dcterms:modified>
</cp:coreProperties>
</file>